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0E4D0F">
      <w:r>
        <w:object w:dxaOrig="11809" w:dyaOrig="6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0.25pt;height:348.9pt" o:ole="">
            <v:imagedata r:id="rId4" o:title=""/>
          </v:shape>
          <o:OLEObject Type="Embed" ProgID="Visio.Drawing.11" ShapeID="_x0000_i1025" DrawAspect="Content" ObjectID="_1459489021" r:id="rId5"/>
        </w:object>
      </w:r>
    </w:p>
    <w:p w:rsidR="000E4D0F" w:rsidRDefault="000E4D0F"/>
    <w:p w:rsidR="000E4D0F" w:rsidRDefault="000E4D0F"/>
    <w:p w:rsidR="000E4D0F" w:rsidRDefault="000E4D0F"/>
    <w:p w:rsidR="000E4D0F" w:rsidRDefault="000E4D0F"/>
    <w:p w:rsidR="000E4D0F" w:rsidRDefault="000E4D0F"/>
    <w:p w:rsidR="000E4D0F" w:rsidRDefault="000E4D0F">
      <w:r>
        <w:object w:dxaOrig="13257" w:dyaOrig="10855">
          <v:shape id="_x0000_i1026" type="#_x0000_t75" style="width:587.85pt;height:481.05pt" o:ole="">
            <v:imagedata r:id="rId6" o:title=""/>
          </v:shape>
          <o:OLEObject Type="Embed" ProgID="Visio.Drawing.11" ShapeID="_x0000_i1026" DrawAspect="Content" ObjectID="_1459489022" r:id="rId7"/>
        </w:object>
      </w:r>
    </w:p>
    <w:sectPr w:rsidR="000E4D0F" w:rsidSect="000E4D0F">
      <w:pgSz w:w="16838" w:h="11906" w:orient="landscape"/>
      <w:pgMar w:top="1417" w:right="850" w:bottom="850" w:left="85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>
    <w:useFELayout/>
  </w:compat>
  <w:rsids>
    <w:rsidRoot w:val="000E4D0F"/>
    <w:rsid w:val="000E4D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1</Words>
  <Characters>24</Characters>
  <Application>Microsoft Office Word</Application>
  <DocSecurity>0</DocSecurity>
  <Lines>1</Lines>
  <Paragraphs>1</Paragraphs>
  <ScaleCrop>false</ScaleCrop>
  <Company>Microsoft</Company>
  <LinksUpToDate>false</LinksUpToDate>
  <CharactersWithSpaces>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ша</dc:creator>
  <cp:keywords/>
  <dc:description/>
  <cp:lastModifiedBy>Паша</cp:lastModifiedBy>
  <cp:revision>2</cp:revision>
  <dcterms:created xsi:type="dcterms:W3CDTF">2014-04-20T05:50:00Z</dcterms:created>
  <dcterms:modified xsi:type="dcterms:W3CDTF">2014-04-20T05:51:00Z</dcterms:modified>
</cp:coreProperties>
</file>